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2F394DDF" w:rsidR="22D763C5" w:rsidRPr="00F0068B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F0068B">
        <w:rPr>
          <w:rFonts w:ascii="Times New Roman" w:eastAsia="Times New Roman" w:hAnsi="Times New Roman" w:cs="Times New Roman"/>
          <w:sz w:val="32"/>
          <w:szCs w:val="32"/>
          <w:lang w:val="en-US"/>
        </w:rPr>
        <w:t>10.2A</w:t>
      </w:r>
    </w:p>
    <w:p w14:paraId="04A9C579" w14:textId="515BC55F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F0068B" w:rsidRPr="00F0068B">
        <w:rPr>
          <w:rFonts w:ascii="Times New Roman" w:eastAsia="Times New Roman" w:hAnsi="Times New Roman" w:cs="Times New Roman"/>
          <w:i/>
          <w:iCs/>
          <w:sz w:val="32"/>
          <w:szCs w:val="32"/>
        </w:rPr>
        <w:t>Впорядкування та бінарний пошук в масиві структур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67FAC797" w14:textId="77777777" w:rsidR="00F0068B" w:rsidRDefault="00F0068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F0068B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41C31818" wp14:editId="60A89ED9">
            <wp:extent cx="5731510" cy="946785"/>
            <wp:effectExtent l="0" t="0" r="2540" b="5715"/>
            <wp:docPr id="1361083057" name="Рисунок 1" descr="Зображення, що містить текст, Шрифт, знімок екрана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083057" name="Рисунок 1" descr="Зображення, що містить текст, Шрифт, знімок екрана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4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2C0BC61B" w:rsidR="22D763C5" w:rsidRDefault="00F0068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F0068B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lastRenderedPageBreak/>
        <w:drawing>
          <wp:inline distT="0" distB="0" distL="0" distR="0" wp14:anchorId="7D449B07" wp14:editId="1D273674">
            <wp:extent cx="5731510" cy="5382260"/>
            <wp:effectExtent l="0" t="0" r="2540" b="8890"/>
            <wp:docPr id="1333687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368778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8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4897" w:dyaOrig="14508" w14:anchorId="118717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8pt;height:697.8pt" o:ole="">
            <v:imagedata r:id="rId7" o:title=""/>
          </v:shape>
          <o:OLEObject Type="Embed" ProgID="Visio.Drawing.15" ShapeID="_x0000_i1025" DrawAspect="Content" ObjectID="_1793028619" r:id="rId8"/>
        </w:object>
      </w: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ab/>
      </w: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ab/>
      </w:r>
      <w:r w:rsidR="22D763C5"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1C8128F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lastRenderedPageBreak/>
        <w:t>#include &lt;iostream&gt;</w:t>
      </w:r>
    </w:p>
    <w:p w14:paraId="220D3AB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#include &lt;iomanip&gt;</w:t>
      </w:r>
    </w:p>
    <w:p w14:paraId="70922DA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#include &lt;string&gt;</w:t>
      </w:r>
    </w:p>
    <w:p w14:paraId="32EF7D0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#include &lt;algorithm&gt;</w:t>
      </w:r>
    </w:p>
    <w:p w14:paraId="289D138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#include &lt;Windows.h&gt;</w:t>
      </w:r>
    </w:p>
    <w:p w14:paraId="2D03A1B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F5F209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using namespace std;</w:t>
      </w:r>
    </w:p>
    <w:p w14:paraId="7F718B5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1FC07E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CC7639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enum Specialization { COMPUTER_SCIENCE, MATHEMATICS, PHYSICS, ENGINEERING, BIOLOGY };</w:t>
      </w:r>
    </w:p>
    <w:p w14:paraId="084530D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string specializationStr[] = { "Комп'ютерні науки", "Математика", "Фізика", "Інженерія", "Біологія" };</w:t>
      </w:r>
    </w:p>
    <w:p w14:paraId="616F619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08FF2A7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00C8D1E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struct Student {</w:t>
      </w:r>
    </w:p>
    <w:p w14:paraId="3C8E7DB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tring surname;</w:t>
      </w:r>
    </w:p>
    <w:p w14:paraId="417A53D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unsigned course;</w:t>
      </w:r>
    </w:p>
    <w:p w14:paraId="0CF0127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pecialization specialization;</w:t>
      </w:r>
    </w:p>
    <w:p w14:paraId="7101162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physics;</w:t>
      </w:r>
    </w:p>
    <w:p w14:paraId="51BBB57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mathematics;</w:t>
      </w:r>
    </w:p>
    <w:p w14:paraId="292DE4F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informatics;</w:t>
      </w:r>
    </w:p>
    <w:p w14:paraId="60B56A7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;</w:t>
      </w:r>
    </w:p>
    <w:p w14:paraId="2AC21A7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37D384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InputStudents(Student* students, int N);</w:t>
      </w:r>
    </w:p>
    <w:p w14:paraId="25E4730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PrintStudents(const Student* students, int N);</w:t>
      </w:r>
    </w:p>
    <w:p w14:paraId="481DA3C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double CalculateAverage(const Student&amp; student);</w:t>
      </w:r>
    </w:p>
    <w:p w14:paraId="34216AD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SortStudents(Student* students, int N);</w:t>
      </w:r>
    </w:p>
    <w:p w14:paraId="010C16D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IndexSortStudents(Student* students, int N, int* indexArray);</w:t>
      </w:r>
    </w:p>
    <w:p w14:paraId="47D4148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int BinarySearch(const Student* students, int* indexArray, int N, const string&amp; surname, int course, int informaticsGrade);</w:t>
      </w:r>
    </w:p>
    <w:p w14:paraId="2E259A7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3A4082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int main() {</w:t>
      </w:r>
    </w:p>
    <w:p w14:paraId="76DA4F4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etConsoleCP(1251);</w:t>
      </w:r>
    </w:p>
    <w:p w14:paraId="301F77B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etConsoleOutputCP(1251);</w:t>
      </w:r>
    </w:p>
    <w:p w14:paraId="424047C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370E5BC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numStudents;</w:t>
      </w:r>
    </w:p>
    <w:p w14:paraId="3CE3F43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out &lt;&lt; "Введіть кількість студентів: ";</w:t>
      </w:r>
    </w:p>
    <w:p w14:paraId="101D367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in &gt;&gt; numStudents;</w:t>
      </w:r>
    </w:p>
    <w:p w14:paraId="4BBFC54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16FF2DC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tudent* students = new Student[numStudents];</w:t>
      </w:r>
    </w:p>
    <w:p w14:paraId="568BD2A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* indexArray = new int[numStudents]; </w:t>
      </w:r>
    </w:p>
    <w:p w14:paraId="4D1C523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289E44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menuItem;</w:t>
      </w:r>
    </w:p>
    <w:p w14:paraId="0F06BC9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do {</w:t>
      </w:r>
    </w:p>
    <w:p w14:paraId="107E26C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\nМеню:\n";</w:t>
      </w:r>
    </w:p>
    <w:p w14:paraId="52A1868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1 - Введення даних студентів\n";</w:t>
      </w:r>
    </w:p>
    <w:p w14:paraId="19B3407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2 - Вивід даних студентів\n";</w:t>
      </w:r>
    </w:p>
    <w:p w14:paraId="0CBCD10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3 - Фізичне сортування студентів\n";</w:t>
      </w:r>
    </w:p>
    <w:p w14:paraId="42ABAB1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4 - Індексне сортування студентів\n";</w:t>
      </w:r>
    </w:p>
    <w:p w14:paraId="4ECEADD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5 - Пошук студента\n";</w:t>
      </w:r>
    </w:p>
    <w:p w14:paraId="69F055A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0 - Вихід\n";</w:t>
      </w:r>
    </w:p>
    <w:p w14:paraId="44125F6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Виберіть дію: ";</w:t>
      </w:r>
    </w:p>
    <w:p w14:paraId="0FE3B33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lastRenderedPageBreak/>
        <w:t xml:space="preserve">        cin &gt;&gt; menuItem;</w:t>
      </w:r>
    </w:p>
    <w:p w14:paraId="2D5E031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0AA879B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switch (menuItem) {</w:t>
      </w:r>
    </w:p>
    <w:p w14:paraId="7C5259D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1:</w:t>
      </w:r>
    </w:p>
    <w:p w14:paraId="7E4C75D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InputStudents(students, numStudents);</w:t>
      </w:r>
    </w:p>
    <w:p w14:paraId="565103D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7D0CD6A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2:</w:t>
      </w:r>
    </w:p>
    <w:p w14:paraId="70946B9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PrintStudents(students, numStudents);</w:t>
      </w:r>
    </w:p>
    <w:p w14:paraId="08F030F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019219C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3:</w:t>
      </w:r>
    </w:p>
    <w:p w14:paraId="5CF33EF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SortStudents(students, numStudents);</w:t>
      </w:r>
    </w:p>
    <w:p w14:paraId="7AC407A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Список студентів фізично відсортовано.\n";</w:t>
      </w:r>
    </w:p>
    <w:p w14:paraId="4D66D9F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7DC42D5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4:</w:t>
      </w:r>
    </w:p>
    <w:p w14:paraId="6A0C82A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IndexSortStudents(students, numStudents, indexArray);</w:t>
      </w:r>
    </w:p>
    <w:p w14:paraId="7CFD19E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Список студентів індексно відсортовано.\n";</w:t>
      </w:r>
    </w:p>
    <w:p w14:paraId="14D7BFF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33EB07F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5: {</w:t>
      </w:r>
    </w:p>
    <w:p w14:paraId="5A9D8E4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string surname;</w:t>
      </w:r>
    </w:p>
    <w:p w14:paraId="696759A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int course, informaticsGrade;</w:t>
      </w:r>
    </w:p>
    <w:p w14:paraId="3CE7808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Введіть прізвище для пошуку: ";</w:t>
      </w:r>
    </w:p>
    <w:p w14:paraId="1839EC7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in &gt;&gt; surname;</w:t>
      </w:r>
    </w:p>
    <w:p w14:paraId="0130968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Введіть курс для пошуку: ";</w:t>
      </w:r>
    </w:p>
    <w:p w14:paraId="400A721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in &gt;&gt; course;</w:t>
      </w:r>
    </w:p>
    <w:p w14:paraId="6BC86C3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Введіть оцінку з інформатики для пошуку: ";</w:t>
      </w:r>
    </w:p>
    <w:p w14:paraId="02EB9F2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in &gt;&gt; informaticsGrade;</w:t>
      </w:r>
    </w:p>
    <w:p w14:paraId="244608C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DCB205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int result = BinarySearch(students, indexArray, numStudents, surname, course, informaticsGrade);</w:t>
      </w:r>
    </w:p>
    <w:p w14:paraId="64A5ACD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if (result != -1)</w:t>
      </w:r>
    </w:p>
    <w:p w14:paraId="42E45CC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    cout &lt;&lt; "Студент знайдений за індексом: " &lt;&lt; result &lt;&lt; "\n";</w:t>
      </w:r>
    </w:p>
    <w:p w14:paraId="4DC8A36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else</w:t>
      </w:r>
    </w:p>
    <w:p w14:paraId="2532519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    cout &lt;&lt; "Студент не знайдений.\n";</w:t>
      </w:r>
    </w:p>
    <w:p w14:paraId="16718C5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1D20AD3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</w:t>
      </w:r>
    </w:p>
    <w:p w14:paraId="09A1A36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ase 0:</w:t>
      </w:r>
    </w:p>
    <w:p w14:paraId="19071F8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break;</w:t>
      </w:r>
    </w:p>
    <w:p w14:paraId="415262B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default:</w:t>
      </w:r>
    </w:p>
    <w:p w14:paraId="10A15E3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cout &lt;&lt; "Неправильний вибір. Спробуйте ще раз.\n";</w:t>
      </w:r>
    </w:p>
    <w:p w14:paraId="19A95BF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</w:t>
      </w:r>
    </w:p>
    <w:p w14:paraId="113A251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} while (menuItem != 0);</w:t>
      </w:r>
    </w:p>
    <w:p w14:paraId="7EACCD3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648F71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delete[] students;</w:t>
      </w:r>
    </w:p>
    <w:p w14:paraId="783B236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delete[] indexArray;</w:t>
      </w:r>
    </w:p>
    <w:p w14:paraId="0FCA63F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return 0;</w:t>
      </w:r>
    </w:p>
    <w:p w14:paraId="626AA9A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30FBC6E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60A9E8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InputStudents(Student* students, int N) {</w:t>
      </w:r>
    </w:p>
    <w:p w14:paraId="2071731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spec;</w:t>
      </w:r>
    </w:p>
    <w:p w14:paraId="3B5A355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for (int i = 0; i &lt; N; i++) {</w:t>
      </w:r>
    </w:p>
    <w:p w14:paraId="0EBC421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Студент № " &lt;&lt; i + 1 &lt;&lt; ":\n";</w:t>
      </w:r>
    </w:p>
    <w:p w14:paraId="674021C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in.ignore();</w:t>
      </w:r>
    </w:p>
    <w:p w14:paraId="225CBCB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Прізвище: "; getline(cin, students[i].surname);</w:t>
      </w:r>
    </w:p>
    <w:p w14:paraId="5ABF8D4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lastRenderedPageBreak/>
        <w:t xml:space="preserve">        cout &lt;&lt; " Курс: "; cin &gt;&gt; students[i].course;</w:t>
      </w:r>
    </w:p>
    <w:p w14:paraId="019B680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Спеціальність (0 - Комп'ютерні науки, 1 - Математика, 2 - Фізика, 3 - Інженерія, 4 - Біологія): ";</w:t>
      </w:r>
    </w:p>
    <w:p w14:paraId="41F2DE3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in &gt;&gt; spec;</w:t>
      </w:r>
    </w:p>
    <w:p w14:paraId="1D42A4C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students[i].specialization = static_cast&lt;Specialization&gt;(spec);</w:t>
      </w:r>
    </w:p>
    <w:p w14:paraId="20B7C38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Оцінка з фізики: "; cin &gt;&gt; students[i].physics;</w:t>
      </w:r>
    </w:p>
    <w:p w14:paraId="44D4E11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Оцінка з математики: "; cin &gt;&gt; students[i].mathematics;</w:t>
      </w:r>
    </w:p>
    <w:p w14:paraId="35CC216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Оцінка з інформатики: "; cin &gt;&gt; students[i].informatics;</w:t>
      </w:r>
    </w:p>
    <w:p w14:paraId="732A0B1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2EF749D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5FD7AB1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FCAAAB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PrintStudents(const Student* students, int N) {</w:t>
      </w:r>
    </w:p>
    <w:p w14:paraId="4D039B1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out &lt;&lt; "=============================================================================================\n";</w:t>
      </w:r>
    </w:p>
    <w:p w14:paraId="1E61001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out &lt;&lt; "| № | Прізвище         | Курс | Спеціальність           | Фізика | Математика | Інформатика |\n";</w:t>
      </w:r>
    </w:p>
    <w:p w14:paraId="0A4D6A8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out &lt;&lt; "---------------------------------------------------------------------------------------------\n";</w:t>
      </w:r>
    </w:p>
    <w:p w14:paraId="56FD177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679CFD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for (int i = 0; i &lt; N; i++) {</w:t>
      </w:r>
    </w:p>
    <w:p w14:paraId="4A27AAB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| " &lt;&lt; setw(2) &lt;&lt; i + 1 &lt;&lt; "| ";</w:t>
      </w:r>
    </w:p>
    <w:p w14:paraId="6ECC59F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setw(15) &lt;&lt; left &lt;&lt; students[i].surname;</w:t>
      </w:r>
    </w:p>
    <w:p w14:paraId="30A4106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 | " &lt;&lt; setw(4) &lt;&lt; right &lt;&lt; students[i].course;</w:t>
      </w:r>
    </w:p>
    <w:p w14:paraId="211617C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| " &lt;&lt; setw(21) &lt;&lt; left &lt;&lt; specializationStr[students[i].specialization];</w:t>
      </w:r>
    </w:p>
    <w:p w14:paraId="679A4D3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  | " &lt;&lt; setw(6) &lt;&lt; right &lt;&lt; students[i].physics;</w:t>
      </w:r>
    </w:p>
    <w:p w14:paraId="2591D5E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| " &lt;&lt; setw(10) &lt;&lt; right &lt;&lt; students[i].mathematics;</w:t>
      </w:r>
    </w:p>
    <w:p w14:paraId="66C705D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cout &lt;&lt; " | " &lt;&lt; setw(11) &lt;&lt; right &lt;&lt; students[i].informatics &lt;&lt; " |\n";</w:t>
      </w:r>
    </w:p>
    <w:p w14:paraId="7C37A83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7E3C94F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52C1CC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cout &lt;&lt; "=============================================================================================\n";</w:t>
      </w:r>
    </w:p>
    <w:p w14:paraId="3857DB2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1D8016B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5F3CA8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double CalculateAverage(const Student&amp; student) {</w:t>
      </w:r>
    </w:p>
    <w:p w14:paraId="04AEC19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return (student.physics + student.mathematics + student.informatics) / 3.0;</w:t>
      </w:r>
    </w:p>
    <w:p w14:paraId="3F4692EE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117F87B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485FD0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0348B9F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SortStudents(Student* students, int N) {</w:t>
      </w:r>
    </w:p>
    <w:p w14:paraId="1812994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ort(students, students + N, [](const Student&amp; a, const Student&amp; b) {</w:t>
      </w:r>
    </w:p>
    <w:p w14:paraId="1C8E6E1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a.informatics != b.informatics)</w:t>
      </w:r>
    </w:p>
    <w:p w14:paraId="1F22558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eturn a.informatics &gt; b.informatics;</w:t>
      </w:r>
    </w:p>
    <w:p w14:paraId="0337E87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a.course != b.course)</w:t>
      </w:r>
    </w:p>
    <w:p w14:paraId="12DE27E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eturn a.course &gt; b.course;</w:t>
      </w:r>
    </w:p>
    <w:p w14:paraId="6FAE6AE4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return a.surname &gt; b.surname;</w:t>
      </w:r>
    </w:p>
    <w:p w14:paraId="11479BB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);</w:t>
      </w:r>
    </w:p>
    <w:p w14:paraId="032DDB7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1148C36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F7D7DE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C548AFE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void IndexSortStudents(Student* students, int N, int* indexArray) {</w:t>
      </w:r>
    </w:p>
    <w:p w14:paraId="52651E5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for (int i = 0; i &lt; N; i++) {</w:t>
      </w:r>
    </w:p>
    <w:p w14:paraId="0C4906E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ndexArray[i] = i;</w:t>
      </w:r>
    </w:p>
    <w:p w14:paraId="689BBBD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lastRenderedPageBreak/>
        <w:t xml:space="preserve">    }</w:t>
      </w:r>
    </w:p>
    <w:p w14:paraId="3981153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817EC7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sort(indexArray, indexArray + N, [&amp;](int a, int b) {</w:t>
      </w:r>
    </w:p>
    <w:p w14:paraId="38D6A8D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students[a].informatics != students[b].informatics)</w:t>
      </w:r>
    </w:p>
    <w:p w14:paraId="1E18B26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eturn students[a].informatics &gt; students[b].informatics;</w:t>
      </w:r>
    </w:p>
    <w:p w14:paraId="3481C369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students[a].course != students[b].course)</w:t>
      </w:r>
    </w:p>
    <w:p w14:paraId="7132556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eturn students[a].course &gt; students[b].course;</w:t>
      </w:r>
    </w:p>
    <w:p w14:paraId="330259F5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return students[a].surname &gt; students[b].surname;</w:t>
      </w:r>
    </w:p>
    <w:p w14:paraId="7C41DF3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);</w:t>
      </w:r>
    </w:p>
    <w:p w14:paraId="061E6C86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5836153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DD9A6B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11DDA75B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int BinarySearch(const Student* students, int* indexArray, int N, const string&amp; surname, int course, int informaticsGrade) {</w:t>
      </w:r>
    </w:p>
    <w:p w14:paraId="7F69FE9C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int left = 0, right = N - 1;</w:t>
      </w:r>
    </w:p>
    <w:p w14:paraId="20599B7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while (left &lt;= right) {</w:t>
      </w:r>
    </w:p>
    <w:p w14:paraId="28AEC4C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nt mid = left + (right - left) / 2;</w:t>
      </w:r>
    </w:p>
    <w:p w14:paraId="53BFF33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nt idx = indexArray[mid];</w:t>
      </w:r>
    </w:p>
    <w:p w14:paraId="05E3490D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B761BAF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students[idx].informatics == informaticsGrade &amp;&amp; students[idx].course == course &amp;&amp; students[idx].surname == surname)</w:t>
      </w:r>
    </w:p>
    <w:p w14:paraId="7D110FF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eturn idx;</w:t>
      </w:r>
    </w:p>
    <w:p w14:paraId="129E7FA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592F191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if (students[idx].informatics &gt; informaticsGrade ||</w:t>
      </w:r>
    </w:p>
    <w:p w14:paraId="514A3CB7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(students[idx].informatics == informaticsGrade &amp;&amp; students[idx].course &gt; course) ||</w:t>
      </w:r>
    </w:p>
    <w:p w14:paraId="280807AE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(students[idx].informatics == informaticsGrade &amp;&amp; students[idx].course == course &amp;&amp; students[idx].surname &gt; surname)) {</w:t>
      </w:r>
    </w:p>
    <w:p w14:paraId="571B77D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left = mid + 1;</w:t>
      </w:r>
    </w:p>
    <w:p w14:paraId="53D0BCC8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</w:t>
      </w:r>
    </w:p>
    <w:p w14:paraId="09E72A6A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else {</w:t>
      </w:r>
    </w:p>
    <w:p w14:paraId="0452CB4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    right = mid - 1;</w:t>
      </w:r>
    </w:p>
    <w:p w14:paraId="774C063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    }</w:t>
      </w:r>
    </w:p>
    <w:p w14:paraId="3A96DC52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488F1120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 xml:space="preserve">    return -1; </w:t>
      </w:r>
    </w:p>
    <w:p w14:paraId="3390E293" w14:textId="77777777" w:rsidR="00F0068B" w:rsidRPr="00F0068B" w:rsidRDefault="00F0068B" w:rsidP="00F0068B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F0068B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722C3F0D" w14:textId="4F79E6D8" w:rsidR="00F0068B" w:rsidRDefault="00F0068B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  <w:lang w:val="en-US"/>
        </w:rPr>
      </w:pPr>
      <w:r w:rsidRPr="00F0068B">
        <w:rPr>
          <w:rFonts w:ascii="Arial" w:eastAsia="Arial" w:hAnsi="Arial" w:cs="Arial"/>
          <w:color w:val="4D5156"/>
          <w:sz w:val="21"/>
          <w:szCs w:val="21"/>
          <w:lang w:val="en-US"/>
        </w:rPr>
        <w:lastRenderedPageBreak/>
        <w:drawing>
          <wp:inline distT="0" distB="0" distL="0" distR="0" wp14:anchorId="1299DAB1" wp14:editId="48B3A6C5">
            <wp:extent cx="5731510" cy="3689985"/>
            <wp:effectExtent l="0" t="0" r="2540" b="5715"/>
            <wp:docPr id="7037445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3744528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8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DF7DC" w14:textId="19F224ED" w:rsidR="00F0068B" w:rsidRPr="00F0068B" w:rsidRDefault="00F0068B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  <w:lang w:val="en-US"/>
        </w:rPr>
      </w:pPr>
      <w:r>
        <w:rPr>
          <w:rFonts w:ascii="Arial" w:eastAsia="Arial" w:hAnsi="Arial" w:cs="Arial"/>
          <w:color w:val="4D5156"/>
          <w:sz w:val="21"/>
          <w:szCs w:val="21"/>
          <w:lang w:val="en-US"/>
        </w:rPr>
        <w:t>GitHub:</w:t>
      </w:r>
    </w:p>
    <w:p w14:paraId="66133959" w14:textId="7DDF7CB5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</w:t>
      </w:r>
      <w:r w:rsidR="00F0068B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</w:t>
      </w:r>
      <w:r w:rsid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вся</w:t>
      </w:r>
      <w:r w:rsidR="00F0068B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впорядковувати масив структур з об’єднаннями. Навчитися здійснювати фізичне та індексне впорядкування. Н</w:t>
      </w:r>
      <w:r w:rsid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вся</w:t>
      </w:r>
      <w:r w:rsidR="00F0068B" w:rsidRPr="00F0068B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здійснювати бінарний пошук у фізично чи індексно впорядкованому масиві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234BE"/>
    <w:rsid w:val="00291BEA"/>
    <w:rsid w:val="0033158C"/>
    <w:rsid w:val="007E26B3"/>
    <w:rsid w:val="009E29D0"/>
    <w:rsid w:val="00C218D6"/>
    <w:rsid w:val="00C80AC4"/>
    <w:rsid w:val="00C8608F"/>
    <w:rsid w:val="00F0068B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9</Pages>
  <Words>4419</Words>
  <Characters>2520</Characters>
  <Application>Microsoft Office Word</Application>
  <DocSecurity>0</DocSecurity>
  <Lines>21</Lines>
  <Paragraphs>13</Paragraphs>
  <ScaleCrop>false</ScaleCrop>
  <Company/>
  <LinksUpToDate>false</LinksUpToDate>
  <CharactersWithSpaces>6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13T16:44:00Z</dcterms:modified>
</cp:coreProperties>
</file>